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4D44" w:rsidRDefault="00ED72D2" w:rsidP="00ED72D2">
      <w:pPr>
        <w:jc w:val="center"/>
        <w:rPr>
          <w:b/>
          <w:sz w:val="36"/>
          <w:szCs w:val="36"/>
          <w:u w:val="single"/>
        </w:rPr>
      </w:pPr>
      <w:r w:rsidRPr="00ED72D2">
        <w:rPr>
          <w:b/>
          <w:sz w:val="36"/>
          <w:szCs w:val="36"/>
          <w:u w:val="single"/>
        </w:rPr>
        <w:t>System Sequence Diagrams</w:t>
      </w:r>
    </w:p>
    <w:p w:rsidR="00ED72D2" w:rsidRDefault="00ED72D2" w:rsidP="00ED72D2">
      <w:pPr>
        <w:rPr>
          <w:sz w:val="28"/>
          <w:szCs w:val="28"/>
          <w:u w:val="single"/>
        </w:rPr>
      </w:pP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Create Account</w:t>
      </w:r>
    </w:p>
    <w:p w:rsidR="00ED72D2" w:rsidRDefault="00ED72D2" w:rsidP="00ED72D2">
      <w:r>
        <w:object w:dxaOrig="6517" w:dyaOrig="7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1pt;height:272.75pt" o:ole="">
            <v:imagedata r:id="rId4" o:title=""/>
          </v:shape>
          <o:OLEObject Type="Embed" ProgID="Visio.Drawing.15" ShapeID="_x0000_i1025" DrawAspect="Content" ObjectID="_1518287835" r:id="rId5"/>
        </w:object>
      </w: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Display Summary Page</w:t>
      </w:r>
    </w:p>
    <w:p w:rsidR="00ED72D2" w:rsidRDefault="00ED72D2" w:rsidP="00ED72D2">
      <w:pPr>
        <w:rPr>
          <w:sz w:val="28"/>
          <w:szCs w:val="28"/>
          <w:u w:val="single"/>
        </w:rPr>
      </w:pPr>
      <w:r>
        <w:object w:dxaOrig="6516" w:dyaOrig="6948">
          <v:shape id="_x0000_i1041" type="#_x0000_t75" style="width:247.1pt;height:250.9pt" o:ole="">
            <v:imagedata r:id="rId6" o:title=""/>
          </v:shape>
          <o:OLEObject Type="Embed" ProgID="Visio.Drawing.15" ShapeID="_x0000_i1041" DrawAspect="Content" ObjectID="_1518287836" r:id="rId7"/>
        </w:object>
      </w: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dd Deposit</w:t>
      </w:r>
    </w:p>
    <w:bookmarkStart w:id="0" w:name="_GoBack"/>
    <w:p w:rsidR="00ED72D2" w:rsidRDefault="00ED72D2" w:rsidP="00ED72D2">
      <w:r>
        <w:object w:dxaOrig="7417" w:dyaOrig="6949">
          <v:shape id="_x0000_i1043" type="#_x0000_t75" style="width:291.25pt;height:272.2pt" o:ole="">
            <v:imagedata r:id="rId8" o:title=""/>
          </v:shape>
          <o:OLEObject Type="Embed" ProgID="Visio.Drawing.15" ShapeID="_x0000_i1043" DrawAspect="Content" ObjectID="_1518287837" r:id="rId9"/>
        </w:object>
      </w:r>
      <w:bookmarkEnd w:id="0"/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 Expense</w:t>
      </w:r>
    </w:p>
    <w:p w:rsidR="00ED72D2" w:rsidRPr="00ED72D2" w:rsidRDefault="00ED72D2" w:rsidP="00ED72D2">
      <w:pPr>
        <w:rPr>
          <w:sz w:val="28"/>
          <w:szCs w:val="28"/>
        </w:rPr>
      </w:pPr>
      <w:r>
        <w:object w:dxaOrig="6517" w:dyaOrig="5833">
          <v:shape id="_x0000_i1047" type="#_x0000_t75" style="width:325.65pt;height:291.8pt" o:ole="">
            <v:imagedata r:id="rId10" o:title=""/>
          </v:shape>
          <o:OLEObject Type="Embed" ProgID="Visio.Drawing.15" ShapeID="_x0000_i1047" DrawAspect="Content" ObjectID="_1518287838" r:id="rId11"/>
        </w:object>
      </w:r>
    </w:p>
    <w:sectPr w:rsidR="00ED72D2" w:rsidRPr="00ED72D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2D2"/>
    <w:rsid w:val="00824D44"/>
    <w:rsid w:val="00CD7F9B"/>
    <w:rsid w:val="00ED72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38AD06"/>
  <w15:chartTrackingRefBased/>
  <w15:docId w15:val="{7FFD75DB-CF2B-4B75-9AD4-4FDD5D83AE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0</Words>
  <Characters>17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elle</dc:creator>
  <cp:keywords/>
  <dc:description/>
  <cp:lastModifiedBy>Arielle</cp:lastModifiedBy>
  <cp:revision>2</cp:revision>
  <dcterms:created xsi:type="dcterms:W3CDTF">2016-03-01T02:51:00Z</dcterms:created>
  <dcterms:modified xsi:type="dcterms:W3CDTF">2016-03-01T02:51:00Z</dcterms:modified>
</cp:coreProperties>
</file>